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E083C" w:rsidRPr="004928F7" w:rsidRDefault="00AE083C" w:rsidP="00AE083C">
      <w:pPr>
        <w:widowControl/>
        <w:jc w:val="center"/>
        <w:outlineLvl w:val="0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2"/>
        <w:gridCol w:w="4015"/>
        <w:gridCol w:w="994"/>
        <w:gridCol w:w="859"/>
        <w:gridCol w:w="1296"/>
      </w:tblGrid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選課作業C加退選及補選作業"/>
        <w:tc>
          <w:tcPr>
            <w:tcW w:w="24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92798046"/>
            <w:bookmarkStart w:id="3" w:name="_Toc99130053"/>
            <w:bookmarkStart w:id="4" w:name="_Toc161926404"/>
            <w:r w:rsidRPr="004928F7">
              <w:rPr>
                <w:rStyle w:val="a3"/>
                <w:rFonts w:cs="Times New Roman" w:hint="eastAsia"/>
              </w:rPr>
              <w:t>1110-004-3選課作業-</w:t>
            </w:r>
            <w:r w:rsidRPr="004928F7">
              <w:rPr>
                <w:rStyle w:val="a3"/>
                <w:rFonts w:cs="Times New Roman"/>
              </w:rPr>
              <w:t xml:space="preserve"> </w:t>
            </w:r>
            <w:r w:rsidRPr="004928F7">
              <w:rPr>
                <w:rStyle w:val="a3"/>
                <w:rFonts w:cs="Times New Roman" w:hint="eastAsia"/>
              </w:rPr>
              <w:t>C.加退選及補選作業</w:t>
            </w:r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作業方式變更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5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刪除3.3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修改4.2.及新增4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先做停開課程預警，並新增人事室之教師應聘確認作業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1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控制重點新增3.3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4）使用表單新增4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4928F7">
              <w:rPr>
                <w:rFonts w:ascii="標楷體" w:eastAsia="標楷體" w:hAnsi="標楷體" w:hint="eastAsia"/>
              </w:rPr>
              <w:t>原因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4928F7">
              <w:rPr>
                <w:rFonts w:ascii="標楷體" w:eastAsia="標楷體" w:hAnsi="標楷體" w:hint="eastAsia"/>
              </w:rPr>
              <w:t>配合新版內控格式修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4928F7">
              <w:rPr>
                <w:rFonts w:ascii="標楷體" w:eastAsia="標楷體" w:hAnsi="標楷體" w:hint="eastAsia"/>
              </w:rPr>
              <w:t>流程圖及作業流程。</w:t>
            </w:r>
          </w:p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7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使用表單修改4.1.及新增4.3.、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及修改相關文件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作業程序修改2.5.2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流程說明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作業程序修改2.5.2.及2.7.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lastRenderedPageBreak/>
              <w:t>108.6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李怡函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編號與名稱修改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重新繪製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1.-2.4.、2.1.1.，刪除2.5.-2.8.、2.1.2.、2.5.1.、2.5.2.，及新增2.2.1.、2.2.2.、2.3.1.-2.3.3.、2.4.1.-2.4.3.、2.2.1.1.-2.2.1.3.、2.2.2.1.、2.2.2.2.。</w:t>
            </w:r>
          </w:p>
          <w:p w:rsidR="00AE083C" w:rsidRPr="004928F7" w:rsidRDefault="00AE083C" w:rsidP="00E234DF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修改3.2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both"/>
              <w:outlineLvl w:val="0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E083C" w:rsidRPr="004928F7" w:rsidTr="00E234DF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83C" w:rsidRPr="004928F7" w:rsidRDefault="00AE083C" w:rsidP="00E234DF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流程說明。</w:t>
            </w:r>
          </w:p>
          <w:p w:rsidR="00AE083C" w:rsidRPr="004928F7" w:rsidRDefault="00AE083C" w:rsidP="00E234DF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E083C" w:rsidRPr="004928F7" w:rsidRDefault="00AE083C" w:rsidP="00E234DF">
            <w:pPr>
              <w:spacing w:line="0" w:lineRule="atLeast"/>
              <w:ind w:leftChars="94" w:left="466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修正流程圖選課天數。</w:t>
            </w:r>
          </w:p>
          <w:p w:rsidR="00AE083C" w:rsidRPr="004928F7" w:rsidRDefault="00AE083C" w:rsidP="00E234DF">
            <w:pPr>
              <w:spacing w:line="0" w:lineRule="atLeast"/>
              <w:ind w:leftChars="77" w:left="891" w:hangingChars="294" w:hanging="706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1.2.、刪除2.2.1.2.、2.2.1.3.、2.3.3.、2.4.3.、修改</w:t>
            </w:r>
            <w:r w:rsidRPr="004928F7">
              <w:rPr>
                <w:rFonts w:ascii="標楷體" w:eastAsia="標楷體" w:hAnsi="標楷體"/>
              </w:rPr>
              <w:t>2.3.2.</w:t>
            </w:r>
            <w:r w:rsidRPr="004928F7">
              <w:rPr>
                <w:rFonts w:ascii="標楷體" w:eastAsia="標楷體" w:hAnsi="標楷體" w:hint="eastAsia"/>
              </w:rPr>
              <w:t>、2.4.2。</w:t>
            </w:r>
          </w:p>
          <w:p w:rsidR="00AE083C" w:rsidRPr="004928F7" w:rsidRDefault="00AE083C" w:rsidP="00E234DF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      使用表單刪除4.3.、修改4.4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083C" w:rsidRPr="004928F7" w:rsidRDefault="00AE083C" w:rsidP="00AE083C">
      <w:pPr>
        <w:outlineLvl w:val="0"/>
        <w:rPr>
          <w:rStyle w:val="a3"/>
          <w:szCs w:val="24"/>
        </w:rPr>
      </w:pPr>
      <w:r w:rsidRPr="004928F7">
        <w:rPr>
          <w:rFonts w:ascii="標楷體" w:eastAsia="標楷體" w:hAnsi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483988" wp14:editId="1AD3D546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8" name="文字方塊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E083C" w:rsidRPr="008F3C5D" w:rsidRDefault="00AE083C" w:rsidP="00AE08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AE083C" w:rsidRPr="008F3C5D" w:rsidRDefault="00AE083C" w:rsidP="00AE08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AE083C" w:rsidRPr="008F3C5D" w:rsidRDefault="00AE083C" w:rsidP="00AE083C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483988" id="_x0000_t202" coordsize="21600,21600" o:spt="202" path="m,l,21600r21600,l21600,xe">
                <v:stroke joinstyle="miter"/>
                <v:path gradientshapeok="t" o:connecttype="rect"/>
              </v:shapetype>
              <v:shape id="文字方塊 468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" filled="f" stroked="f">
                <v:textbox>
                  <w:txbxContent>
                    <w:p w:rsidR="00AE083C" w:rsidRPr="008F3C5D" w:rsidRDefault="00AE083C" w:rsidP="00AE08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:rsidR="00AE083C" w:rsidRPr="008F3C5D" w:rsidRDefault="00AE083C" w:rsidP="00AE08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AE083C" w:rsidRPr="008F3C5D" w:rsidRDefault="00AE083C" w:rsidP="00AE083C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AE083C" w:rsidRPr="004928F7" w:rsidRDefault="00AE083C" w:rsidP="00AE083C">
      <w:pPr>
        <w:outlineLvl w:val="0"/>
        <w:rPr>
          <w:rStyle w:val="a3"/>
          <w:szCs w:val="24"/>
        </w:rPr>
      </w:pPr>
    </w:p>
    <w:p w:rsidR="00AE083C" w:rsidRPr="004928F7" w:rsidRDefault="00AE083C" w:rsidP="00AE083C">
      <w:pPr>
        <w:outlineLvl w:val="0"/>
        <w:rPr>
          <w:rStyle w:val="a3"/>
          <w:szCs w:val="24"/>
        </w:rPr>
      </w:pPr>
      <w:r w:rsidRPr="004928F7">
        <w:rPr>
          <w:rStyle w:val="a3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51"/>
        <w:gridCol w:w="1514"/>
        <w:gridCol w:w="1095"/>
        <w:gridCol w:w="1116"/>
        <w:gridCol w:w="836"/>
      </w:tblGrid>
      <w:tr w:rsidR="00AE083C" w:rsidRPr="004928F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083C" w:rsidRPr="004928F7" w:rsidTr="00E234DF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2" w:type="pct"/>
            <w:tcBorders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:rsidTr="00E234DF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083C" w:rsidRPr="004928F7" w:rsidRDefault="00AE083C" w:rsidP="00AE083C">
      <w:pPr>
        <w:spacing w:before="100" w:beforeAutospacing="1"/>
        <w:jc w:val="both"/>
        <w:textAlignment w:val="baseline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</w:t>
      </w:r>
    </w:p>
    <w:p w:rsidR="00AE083C" w:rsidRPr="004928F7" w:rsidRDefault="00AE083C" w:rsidP="00AE083C">
      <w:pPr>
        <w:pStyle w:val="a4"/>
        <w:ind w:leftChars="0" w:left="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572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7.25pt;height:8in" o:ole="">
            <v:imagedata r:id="rId4" o:title=""/>
          </v:shape>
          <o:OLEObject Type="Embed" ProgID="Visio.Drawing.11" ShapeID="_x0000_i1031" DrawAspect="Content" ObjectID="_1773148782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14"/>
        <w:gridCol w:w="1514"/>
        <w:gridCol w:w="1095"/>
        <w:gridCol w:w="1116"/>
        <w:gridCol w:w="973"/>
      </w:tblGrid>
      <w:tr w:rsidR="00AE083C" w:rsidRPr="004928F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E083C" w:rsidRPr="004928F7" w:rsidTr="00E234DF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9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3" w:type="pct"/>
            <w:tcBorders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:rsidTr="00E234DF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39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8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lastRenderedPageBreak/>
        <w:t>2.作業程序：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加退選前：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教務處公告加退選時間及注意事項，並透過學系、訊息通知、網路社群等方式通知學生相關事宜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1.2.若教師未應聘，教學單位應填寫課程異動申請單送教務處，由教務處至系統變更授課教師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Cs/>
          <w:szCs w:val="24"/>
        </w:rPr>
        <w:t>2.2.加退選作業：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第一階段（5天）全校學生：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1.上網登記選課，登記課程學分數上限為33學分，電腦亂數抽籤分發，每天登記、每天抽籤分發，計有5次。大陸交換生及研修生也可參與選課登記抽籤。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2.選課人數已滿之課程仍須呈現。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3.學生自行登入學生系統查詢確認選課結果及學分數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第二階段（1天）限交換及研修生：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1.自行上網選課，課程若為「設備限制教室」選課人數已額滿則不顯示課程，其餘課程選課名額外加。</w:t>
      </w:r>
    </w:p>
    <w:p w:rsidR="00AE083C" w:rsidRPr="004928F7" w:rsidRDefault="00AE083C" w:rsidP="00AE083C">
      <w:pPr>
        <w:tabs>
          <w:tab w:val="left" w:pos="960"/>
        </w:tabs>
        <w:ind w:leftChars="600" w:left="2400" w:hangingChars="400" w:hanging="960"/>
        <w:jc w:val="both"/>
        <w:textAlignment w:val="baseline"/>
        <w:outlineLvl w:val="0"/>
        <w:rPr>
          <w:rFonts w:ascii="標楷體" w:eastAsia="標楷體" w:hAnsi="標楷體" w:cs="Times New Roman"/>
          <w:b/>
          <w:strike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2.學生自行登入學生系統查詢選課結果及學分數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加退選課截止後：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1.依開課暨排課辦法規定及程序公告停開課程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b/>
          <w:strike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2.通知圖書暨資訊處轉入學生資料。</w:t>
      </w:r>
      <w:r w:rsidRPr="004928F7">
        <w:rPr>
          <w:rFonts w:ascii="標楷體" w:eastAsia="標楷體" w:hAnsi="標楷體" w:cs="Times New Roman"/>
          <w:b/>
          <w:strike/>
          <w:szCs w:val="24"/>
        </w:rPr>
        <w:t xml:space="preserve"> 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補選：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1.因課程停開致修課學分數減少及特殊身分學生辦理補選申請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.2.通知系所轉知學生到教務處辦理人工補選，由註課組登錄補選課程資料。</w:t>
      </w:r>
    </w:p>
    <w:p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選課異常學生之處理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學生應於每天登記選課、抽籤分發後至學生系統做選課結果及選課學分數確認，未做確認動作，視同同意教務資訊系統所留存之選課記錄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839"/>
        <w:gridCol w:w="1516"/>
        <w:gridCol w:w="1095"/>
        <w:gridCol w:w="1116"/>
        <w:gridCol w:w="846"/>
      </w:tblGrid>
      <w:tr w:rsidR="00AE083C" w:rsidRPr="004928F7" w:rsidTr="00E234D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083C" w:rsidRPr="004928F7" w:rsidTr="00E234DF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7" w:type="pct"/>
            <w:tcBorders>
              <w:lef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7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0" w:type="pct"/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E083C" w:rsidRPr="004928F7" w:rsidTr="00E234DF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加退選及補選作業</w:t>
            </w:r>
          </w:p>
        </w:tc>
        <w:tc>
          <w:tcPr>
            <w:tcW w:w="90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0-004-3</w:t>
            </w:r>
          </w:p>
        </w:tc>
        <w:tc>
          <w:tcPr>
            <w:tcW w:w="640" w:type="pct"/>
            <w:tcBorders>
              <w:bottom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08</w:t>
            </w:r>
            <w:r w:rsidRPr="004928F7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4928F7">
              <w:rPr>
                <w:rFonts w:ascii="標楷體" w:eastAsia="標楷體" w:hAnsi="標楷體" w:cs="Times New Roman" w:hint="eastAsia"/>
                <w:sz w:val="20"/>
                <w:szCs w:val="20"/>
              </w:rPr>
              <w:t>111.01.12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E083C" w:rsidRPr="004928F7" w:rsidRDefault="00AE083C" w:rsidP="00E234DF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E083C" w:rsidRPr="004928F7" w:rsidRDefault="00AE083C" w:rsidP="00AE083C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補選申請表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課程異動申請單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</w:t>
      </w:r>
      <w:r w:rsidRPr="004928F7">
        <w:rPr>
          <w:rFonts w:ascii="標楷體" w:eastAsia="標楷體" w:hAnsi="標楷體" w:cs="Times New Roman" w:hint="eastAsia"/>
          <w:bCs/>
          <w:szCs w:val="24"/>
        </w:rPr>
        <w:t>課程補選申請單。</w:t>
      </w:r>
    </w:p>
    <w:p w:rsidR="00AE083C" w:rsidRPr="004928F7" w:rsidRDefault="00AE083C" w:rsidP="00AE083C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學則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學生選課辦法。</w:t>
      </w:r>
    </w:p>
    <w:p w:rsidR="00AE083C" w:rsidRPr="004928F7" w:rsidRDefault="00AE083C" w:rsidP="00AE083C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cs="Times New Roman" w:hint="eastAsia"/>
          <w:szCs w:val="24"/>
        </w:rPr>
        <w:t>5.3.佛光大學開課暨排課辦法</w:t>
      </w:r>
      <w:r w:rsidRPr="004928F7">
        <w:rPr>
          <w:rFonts w:ascii="標楷體" w:eastAsia="標楷體" w:hAnsi="標楷體" w:cs="Times New Roman"/>
          <w:szCs w:val="24"/>
        </w:rPr>
        <w:t>。</w:t>
      </w:r>
    </w:p>
    <w:p w:rsidR="00AE083C" w:rsidRPr="004928F7" w:rsidRDefault="00AE083C" w:rsidP="00AE083C">
      <w:pPr>
        <w:tabs>
          <w:tab w:val="left" w:pos="960"/>
        </w:tabs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3A66F7"/>
    <w:rsid w:val="005B1C84"/>
    <w:rsid w:val="00602494"/>
    <w:rsid w:val="00997834"/>
    <w:rsid w:val="00AE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083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083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E083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E083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AE083C"/>
    <w:pPr>
      <w:ind w:leftChars="200" w:left="480"/>
    </w:pPr>
  </w:style>
  <w:style w:type="table" w:customStyle="1" w:styleId="1">
    <w:name w:val="表格格線1"/>
    <w:basedOn w:val="a1"/>
    <w:next w:val="a6"/>
    <w:uiPriority w:val="59"/>
    <w:rsid w:val="00AE08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AE083C"/>
  </w:style>
  <w:style w:type="character" w:customStyle="1" w:styleId="30">
    <w:name w:val="標題 3 字元"/>
    <w:basedOn w:val="a0"/>
    <w:link w:val="3"/>
    <w:uiPriority w:val="9"/>
    <w:semiHidden/>
    <w:rsid w:val="00AE083C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6">
    <w:name w:val="Table Grid"/>
    <w:basedOn w:val="a1"/>
    <w:uiPriority w:val="39"/>
    <w:rsid w:val="00AE08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339</Words>
  <Characters>1933</Characters>
  <Application>Microsoft Office Word</Application>
  <DocSecurity>0</DocSecurity>
  <Lines>16</Lines>
  <Paragraphs>4</Paragraphs>
  <ScaleCrop>false</ScaleCrop>
  <Company/>
  <LinksUpToDate>false</LinksUpToDate>
  <CharactersWithSpaces>2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53:00Z</dcterms:created>
  <dcterms:modified xsi:type="dcterms:W3CDTF">2024-03-28T07:53:00Z</dcterms:modified>
</cp:coreProperties>
</file>